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C699A" w:rsidRDefault="00907202" w:rsidP="00907202">
      <w:pPr>
        <w:pStyle w:val="Heading1"/>
      </w:pPr>
      <w:r>
        <w:t>Lab 3</w:t>
      </w:r>
    </w:p>
    <w:p w:rsidR="00907202" w:rsidRDefault="00907202" w:rsidP="00907202">
      <w:r>
        <w:t>Problem: Program the “Game of Life”</w:t>
      </w:r>
    </w:p>
    <w:p w:rsidR="00907202" w:rsidRDefault="00907202" w:rsidP="00907202"/>
    <w:p w:rsidR="00907202" w:rsidRDefault="00907202" w:rsidP="00907202">
      <w:r>
        <w:object w:dxaOrig="11926" w:dyaOrig="13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39.25pt" o:ole="">
            <v:imagedata r:id="rId4" o:title=""/>
          </v:shape>
          <o:OLEObject Type="Embed" ProgID="Visio.Drawing.15" ShapeID="_x0000_i1025" DrawAspect="Content" ObjectID="_1452443357" r:id="rId5"/>
        </w:object>
      </w:r>
    </w:p>
    <w:p w:rsidR="00907202" w:rsidRDefault="00907202" w:rsidP="00907202">
      <w:pPr>
        <w:pStyle w:val="Heading1"/>
      </w:pPr>
      <w:r>
        <w:lastRenderedPageBreak/>
        <w:t xml:space="preserve">Source File: 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/*Problem: Program the "Game of Life"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Author: Andrew Naro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January 27th, 2014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Inputs: None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Outputs: Game of Life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*/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#includ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iostream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>&gt;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#includ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ctime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>&gt;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amespac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nitializeBoar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urrentGenera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][20]);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newGenera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urrentGenera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][20],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nextGenera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][20]);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neighbors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urrentGenera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][20],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j);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printBoar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urrentGenera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][20]);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main()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*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  <w:t xml:space="preserve">Passes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currentGeneration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to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initializeBoard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to be filled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  <w:t>While the user wants to continue, creates new generations and prints them out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  <w:t>*/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urrentGenera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20][20];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nextGenera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20][20];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repeat=1;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&lt;&lt;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Welcome to the Game of Life!\n\n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initializeBoar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currentGenera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do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  <w:proofErr w:type="gramEnd"/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newGenera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currentGeneration,nextGenera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; 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&lt;&lt;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printBoar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currentGenera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the 'first' generation is generated from the random board to give a more stable starting point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&lt;&lt;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\n\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nEnter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1 to continue or any other key to quit: 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i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&gt;&gt;repeat;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while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repeat==1);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0;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nitializeBoar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currentGenera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][20])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*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  <w:t xml:space="preserve">Takes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currentGeneration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and fills the inside of the perimeter randomly with cells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  <w:t>*/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sran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time(0));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filler=0;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=1;i&lt;19;i++)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j=1;j&lt;19;j++)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filler=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rand()%8;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filler==0)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808080"/>
          <w:sz w:val="19"/>
          <w:szCs w:val="19"/>
          <w:highlight w:val="white"/>
        </w:rPr>
        <w:t>currentGenera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][j]=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*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stars are cells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  <w:proofErr w:type="gramEnd"/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808080"/>
          <w:sz w:val="19"/>
          <w:szCs w:val="19"/>
          <w:highlight w:val="white"/>
        </w:rPr>
        <w:t>currentGenera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][j]=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.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dots are non-cells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building the frame of the board which will be hidden from the user 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f=0;f&lt;20;f++)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g=0;g&lt;20;g++)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f==0||f==19)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808080"/>
          <w:sz w:val="19"/>
          <w:szCs w:val="19"/>
          <w:highlight w:val="white"/>
        </w:rPr>
        <w:t>currentGenera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f][g]=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.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  <w:proofErr w:type="gramEnd"/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808080"/>
          <w:sz w:val="19"/>
          <w:szCs w:val="19"/>
          <w:highlight w:val="white"/>
        </w:rPr>
        <w:t>currentGenera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f][g]=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.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808080"/>
          <w:sz w:val="19"/>
          <w:szCs w:val="19"/>
          <w:highlight w:val="white"/>
        </w:rPr>
        <w:t>currentGenera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f][19]=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.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break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newGenera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currentGenera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][20],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nextGenera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][20])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*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  <w:t xml:space="preserve">Takes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currentGeneration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and builds the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nextGeneration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with it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  <w:t xml:space="preserve">Sends each individual coordinate to </w:t>
      </w:r>
      <w:proofErr w:type="gramStart"/>
      <w:r>
        <w:rPr>
          <w:rFonts w:ascii="Consolas" w:hAnsi="Consolas" w:cs="Consolas"/>
          <w:color w:val="008000"/>
          <w:sz w:val="19"/>
          <w:szCs w:val="19"/>
          <w:highlight w:val="white"/>
        </w:rPr>
        <w:t>neighbors(</w:t>
      </w:r>
      <w:proofErr w:type="gramEnd"/>
      <w:r>
        <w:rPr>
          <w:rFonts w:ascii="Consolas" w:hAnsi="Consolas" w:cs="Consolas"/>
          <w:color w:val="008000"/>
          <w:sz w:val="19"/>
          <w:szCs w:val="19"/>
          <w:highlight w:val="white"/>
        </w:rPr>
        <w:t>) to determine quantity of neighbors, effecting births and deaths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  <w:t xml:space="preserve">After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nextGeneration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is built,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currentGeneration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becomes the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nextGeneration</w:t>
      </w:r>
      <w:proofErr w:type="spellEnd"/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  <w:t>*/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neighborcou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=0;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=1;i&lt;19;i++)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j=1;j&lt;19;j++)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808080"/>
          <w:sz w:val="19"/>
          <w:szCs w:val="19"/>
          <w:highlight w:val="white"/>
        </w:rPr>
        <w:t>currentGenera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][j]==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.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neighbors(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currentGeneratio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i,j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==3)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808080"/>
          <w:sz w:val="19"/>
          <w:szCs w:val="19"/>
          <w:highlight w:val="white"/>
        </w:rPr>
        <w:t>nextGenera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][j]=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*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  <w:proofErr w:type="gramEnd"/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808080"/>
          <w:sz w:val="19"/>
          <w:szCs w:val="19"/>
          <w:highlight w:val="white"/>
        </w:rPr>
        <w:t>nextGenera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][j]=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.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808080"/>
          <w:sz w:val="19"/>
          <w:szCs w:val="19"/>
          <w:highlight w:val="white"/>
        </w:rPr>
        <w:t>currentGenera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][j]==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*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neighborcou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=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neighbors(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currentGeneratio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i,j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neighborcou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&gt;1&amp;&amp;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neighborcou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&lt;=3)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808080"/>
          <w:sz w:val="19"/>
          <w:szCs w:val="19"/>
          <w:highlight w:val="white"/>
        </w:rPr>
        <w:t>nextGenera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][j]=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*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  <w:proofErr w:type="gramEnd"/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808080"/>
          <w:sz w:val="19"/>
          <w:szCs w:val="19"/>
          <w:highlight w:val="white"/>
        </w:rPr>
        <w:t>nextGenera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][j]=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.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=1;i&lt;19;i++)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j=1;j&lt;19;j++)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808080"/>
          <w:sz w:val="19"/>
          <w:szCs w:val="19"/>
          <w:highlight w:val="white"/>
        </w:rPr>
        <w:t>currentGenera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][j]=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nextGenera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][j];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neighbors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currentGenera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][20],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j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*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  <w:t>Counts the number of neighbors at each coordinate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  <w:t>*/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Neighbors are i-1=&gt;i+1 x j-1=&gt;j+1, but not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x j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neighbors=0;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n=-1;n&lt;2;n++)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m=-1;m&lt;2;m++)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n==0&amp;&amp;m==0)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m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++;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808080"/>
          <w:sz w:val="19"/>
          <w:szCs w:val="19"/>
          <w:highlight w:val="white"/>
        </w:rPr>
        <w:t>currentGenera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i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+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][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j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+m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]==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*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neighbors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++;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cout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>&lt;&lt;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>&lt;&lt;"x"&lt;&lt;j&lt;&lt;": "&lt;&lt;neighbors&lt;&lt;"\t";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neighbors;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printBoar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currentGenera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][20])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*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  <w:t xml:space="preserve">Prints out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currentGeneration</w:t>
      </w:r>
      <w:proofErr w:type="spellEnd"/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  <w:t>*/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=1;i&lt;19;i++)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j=1;j&lt;19;j++)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&lt;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currentGenera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][j];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&lt;&lt;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907202" w:rsidRDefault="00907202" w:rsidP="0090720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907202" w:rsidRDefault="00907202" w:rsidP="00907202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  <w:bookmarkStart w:id="0" w:name="_GoBack"/>
      <w:bookmarkEnd w:id="0"/>
    </w:p>
    <w:p w:rsidR="00907202" w:rsidRDefault="00907202" w:rsidP="00907202">
      <w:pPr>
        <w:rPr>
          <w:rFonts w:ascii="Consolas" w:hAnsi="Consolas" w:cs="Consolas"/>
          <w:color w:val="000000"/>
          <w:sz w:val="19"/>
          <w:szCs w:val="19"/>
        </w:rPr>
      </w:pPr>
    </w:p>
    <w:p w:rsidR="00907202" w:rsidRDefault="00907202" w:rsidP="00907202">
      <w:pPr>
        <w:pStyle w:val="Heading1"/>
      </w:pPr>
      <w:r>
        <w:t>Sample Run:</w:t>
      </w:r>
    </w:p>
    <w:p w:rsidR="00907202" w:rsidRDefault="00907202" w:rsidP="00907202">
      <w:r>
        <w:t>Welcome to the Game of Life!</w:t>
      </w:r>
    </w:p>
    <w:p w:rsidR="00907202" w:rsidRDefault="00907202" w:rsidP="00907202"/>
    <w:p w:rsidR="00907202" w:rsidRDefault="00907202" w:rsidP="00907202"/>
    <w:p w:rsidR="00907202" w:rsidRDefault="00907202" w:rsidP="00907202">
      <w:r>
        <w:lastRenderedPageBreak/>
        <w:t>..................</w:t>
      </w:r>
    </w:p>
    <w:p w:rsidR="00907202" w:rsidRDefault="00907202" w:rsidP="00907202">
      <w:r>
        <w:t>..................</w:t>
      </w:r>
    </w:p>
    <w:p w:rsidR="00907202" w:rsidRDefault="00907202" w:rsidP="00907202">
      <w:r>
        <w:t>..................</w:t>
      </w:r>
    </w:p>
    <w:p w:rsidR="00907202" w:rsidRDefault="00907202" w:rsidP="00907202">
      <w:r>
        <w:t>..................</w:t>
      </w:r>
    </w:p>
    <w:p w:rsidR="00907202" w:rsidRDefault="00907202" w:rsidP="00907202">
      <w:r>
        <w:t>..................</w:t>
      </w:r>
    </w:p>
    <w:p w:rsidR="00907202" w:rsidRDefault="00907202" w:rsidP="00907202">
      <w:r>
        <w:t>..................</w:t>
      </w:r>
    </w:p>
    <w:p w:rsidR="00907202" w:rsidRDefault="00907202" w:rsidP="00907202">
      <w:r>
        <w:t>..................</w:t>
      </w:r>
    </w:p>
    <w:p w:rsidR="00907202" w:rsidRDefault="00907202" w:rsidP="00907202">
      <w:r>
        <w:t>..................</w:t>
      </w:r>
    </w:p>
    <w:p w:rsidR="00907202" w:rsidRDefault="00907202" w:rsidP="00907202">
      <w:r>
        <w:t>..................</w:t>
      </w:r>
    </w:p>
    <w:p w:rsidR="00907202" w:rsidRDefault="00907202" w:rsidP="00907202">
      <w:r>
        <w:t>.**............*..</w:t>
      </w:r>
    </w:p>
    <w:p w:rsidR="00907202" w:rsidRDefault="00907202" w:rsidP="00907202">
      <w:r>
        <w:t>.*..............*.</w:t>
      </w:r>
    </w:p>
    <w:p w:rsidR="00907202" w:rsidRDefault="00907202" w:rsidP="00907202">
      <w:r>
        <w:t>..........**......</w:t>
      </w:r>
    </w:p>
    <w:p w:rsidR="00907202" w:rsidRDefault="00907202" w:rsidP="00907202">
      <w:r>
        <w:t>.........**.......</w:t>
      </w:r>
    </w:p>
    <w:p w:rsidR="00907202" w:rsidRDefault="00907202" w:rsidP="00907202">
      <w:r>
        <w:t>..................</w:t>
      </w:r>
    </w:p>
    <w:p w:rsidR="00907202" w:rsidRDefault="00907202" w:rsidP="00907202">
      <w:r>
        <w:t>...*..............</w:t>
      </w:r>
    </w:p>
    <w:p w:rsidR="00907202" w:rsidRDefault="00907202" w:rsidP="00907202">
      <w:r>
        <w:t>..................</w:t>
      </w:r>
    </w:p>
    <w:p w:rsidR="00907202" w:rsidRDefault="00907202" w:rsidP="00907202">
      <w:r>
        <w:t>..................</w:t>
      </w:r>
    </w:p>
    <w:p w:rsidR="00907202" w:rsidRDefault="00907202" w:rsidP="00907202">
      <w:r>
        <w:t>..................</w:t>
      </w:r>
    </w:p>
    <w:p w:rsidR="00907202" w:rsidRDefault="00907202" w:rsidP="00907202"/>
    <w:p w:rsidR="00907202" w:rsidRDefault="00907202" w:rsidP="00907202"/>
    <w:p w:rsidR="00907202" w:rsidRDefault="00907202" w:rsidP="00907202">
      <w:r>
        <w:t>Enter 1 to continue or any other key to quit: 1</w:t>
      </w:r>
    </w:p>
    <w:p w:rsidR="00907202" w:rsidRDefault="00907202" w:rsidP="00907202"/>
    <w:p w:rsidR="00907202" w:rsidRDefault="00907202" w:rsidP="00907202">
      <w:r>
        <w:t>..................</w:t>
      </w:r>
    </w:p>
    <w:p w:rsidR="00907202" w:rsidRDefault="00907202" w:rsidP="00907202">
      <w:r>
        <w:t>..................</w:t>
      </w:r>
    </w:p>
    <w:p w:rsidR="00907202" w:rsidRDefault="00907202" w:rsidP="00907202">
      <w:r>
        <w:t>..................</w:t>
      </w:r>
    </w:p>
    <w:p w:rsidR="00907202" w:rsidRDefault="00907202" w:rsidP="00907202">
      <w:r>
        <w:t>..................</w:t>
      </w:r>
    </w:p>
    <w:p w:rsidR="00907202" w:rsidRDefault="00907202" w:rsidP="00907202">
      <w:r>
        <w:lastRenderedPageBreak/>
        <w:t>..................</w:t>
      </w:r>
    </w:p>
    <w:p w:rsidR="00907202" w:rsidRDefault="00907202" w:rsidP="00907202">
      <w:r>
        <w:t>..................</w:t>
      </w:r>
    </w:p>
    <w:p w:rsidR="00907202" w:rsidRDefault="00907202" w:rsidP="00907202">
      <w:r>
        <w:t>..................</w:t>
      </w:r>
    </w:p>
    <w:p w:rsidR="00907202" w:rsidRDefault="00907202" w:rsidP="00907202">
      <w:r>
        <w:t>..................</w:t>
      </w:r>
    </w:p>
    <w:p w:rsidR="00907202" w:rsidRDefault="00907202" w:rsidP="00907202">
      <w:r>
        <w:t>..................</w:t>
      </w:r>
    </w:p>
    <w:p w:rsidR="00907202" w:rsidRDefault="00907202" w:rsidP="00907202">
      <w:r>
        <w:t>.**...............</w:t>
      </w:r>
    </w:p>
    <w:p w:rsidR="00907202" w:rsidRDefault="00907202" w:rsidP="00907202">
      <w:r>
        <w:t>.**...............</w:t>
      </w:r>
    </w:p>
    <w:p w:rsidR="00907202" w:rsidRDefault="00907202" w:rsidP="00907202">
      <w:r>
        <w:t>.........***......</w:t>
      </w:r>
    </w:p>
    <w:p w:rsidR="00907202" w:rsidRDefault="00907202" w:rsidP="00907202">
      <w:r>
        <w:t>.........***......</w:t>
      </w:r>
    </w:p>
    <w:p w:rsidR="00907202" w:rsidRDefault="00907202" w:rsidP="00907202">
      <w:r>
        <w:t>..................</w:t>
      </w:r>
    </w:p>
    <w:p w:rsidR="00907202" w:rsidRDefault="00907202" w:rsidP="00907202">
      <w:r>
        <w:t>..................</w:t>
      </w:r>
    </w:p>
    <w:p w:rsidR="00907202" w:rsidRDefault="00907202" w:rsidP="00907202">
      <w:r>
        <w:t>..................</w:t>
      </w:r>
    </w:p>
    <w:p w:rsidR="00907202" w:rsidRDefault="00907202" w:rsidP="00907202">
      <w:r>
        <w:t>..................</w:t>
      </w:r>
    </w:p>
    <w:p w:rsidR="00907202" w:rsidRDefault="00907202" w:rsidP="00907202">
      <w:r>
        <w:t>..................</w:t>
      </w:r>
    </w:p>
    <w:p w:rsidR="00907202" w:rsidRDefault="00907202" w:rsidP="00907202"/>
    <w:p w:rsidR="00907202" w:rsidRDefault="00907202" w:rsidP="00907202"/>
    <w:p w:rsidR="00907202" w:rsidRDefault="00907202" w:rsidP="00907202">
      <w:r>
        <w:t>Enter 1 to continue or any other key to quit: 1</w:t>
      </w:r>
    </w:p>
    <w:p w:rsidR="00907202" w:rsidRDefault="00907202" w:rsidP="00907202"/>
    <w:p w:rsidR="00907202" w:rsidRDefault="00907202" w:rsidP="00907202">
      <w:r>
        <w:t>..................</w:t>
      </w:r>
    </w:p>
    <w:p w:rsidR="00907202" w:rsidRDefault="00907202" w:rsidP="00907202">
      <w:r>
        <w:t>..................</w:t>
      </w:r>
    </w:p>
    <w:p w:rsidR="00907202" w:rsidRDefault="00907202" w:rsidP="00907202">
      <w:r>
        <w:t>..................</w:t>
      </w:r>
    </w:p>
    <w:p w:rsidR="00907202" w:rsidRDefault="00907202" w:rsidP="00907202">
      <w:r>
        <w:t>..................</w:t>
      </w:r>
    </w:p>
    <w:p w:rsidR="00907202" w:rsidRDefault="00907202" w:rsidP="00907202">
      <w:r>
        <w:t>..................</w:t>
      </w:r>
    </w:p>
    <w:p w:rsidR="00907202" w:rsidRDefault="00907202" w:rsidP="00907202">
      <w:r>
        <w:t>..................</w:t>
      </w:r>
    </w:p>
    <w:p w:rsidR="00907202" w:rsidRDefault="00907202" w:rsidP="00907202">
      <w:r>
        <w:t>..................</w:t>
      </w:r>
    </w:p>
    <w:p w:rsidR="00907202" w:rsidRDefault="00907202" w:rsidP="00907202">
      <w:r>
        <w:t>..................</w:t>
      </w:r>
    </w:p>
    <w:p w:rsidR="00907202" w:rsidRDefault="00907202" w:rsidP="00907202">
      <w:r>
        <w:lastRenderedPageBreak/>
        <w:t>..................</w:t>
      </w:r>
    </w:p>
    <w:p w:rsidR="00907202" w:rsidRDefault="00907202" w:rsidP="00907202">
      <w:r>
        <w:t>.**...............</w:t>
      </w:r>
    </w:p>
    <w:p w:rsidR="00907202" w:rsidRDefault="00907202" w:rsidP="00907202">
      <w:r>
        <w:t>.**.......*.......</w:t>
      </w:r>
    </w:p>
    <w:p w:rsidR="00907202" w:rsidRDefault="00907202" w:rsidP="00907202">
      <w:r>
        <w:t>.........*.*......</w:t>
      </w:r>
    </w:p>
    <w:p w:rsidR="00907202" w:rsidRDefault="00907202" w:rsidP="00907202">
      <w:r>
        <w:t>.........*.*......</w:t>
      </w:r>
    </w:p>
    <w:p w:rsidR="00907202" w:rsidRDefault="00907202" w:rsidP="00907202">
      <w:r>
        <w:t>..........*.......</w:t>
      </w:r>
    </w:p>
    <w:p w:rsidR="00907202" w:rsidRDefault="00907202" w:rsidP="00907202">
      <w:r>
        <w:t>..................</w:t>
      </w:r>
    </w:p>
    <w:p w:rsidR="00907202" w:rsidRDefault="00907202" w:rsidP="00907202">
      <w:r>
        <w:t>..................</w:t>
      </w:r>
    </w:p>
    <w:p w:rsidR="00907202" w:rsidRDefault="00907202" w:rsidP="00907202">
      <w:r>
        <w:t>..................</w:t>
      </w:r>
    </w:p>
    <w:p w:rsidR="00907202" w:rsidRDefault="00907202" w:rsidP="00907202">
      <w:r>
        <w:t>..................</w:t>
      </w:r>
    </w:p>
    <w:p w:rsidR="00907202" w:rsidRDefault="00907202" w:rsidP="00907202"/>
    <w:p w:rsidR="00907202" w:rsidRDefault="00907202" w:rsidP="00907202"/>
    <w:p w:rsidR="00907202" w:rsidRPr="00907202" w:rsidRDefault="00907202" w:rsidP="00907202">
      <w:r>
        <w:t>Enter 1 to continue or any other key to quit:</w:t>
      </w:r>
    </w:p>
    <w:sectPr w:rsidR="00907202" w:rsidRPr="0090720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07202"/>
    <w:rsid w:val="00477CC8"/>
    <w:rsid w:val="00907202"/>
    <w:rsid w:val="00FC69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F73DE48-86D7-4637-A397-301C9530EB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line="480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77CC8"/>
  </w:style>
  <w:style w:type="paragraph" w:styleId="Heading1">
    <w:name w:val="heading 1"/>
    <w:basedOn w:val="Normal"/>
    <w:next w:val="Normal"/>
    <w:link w:val="Heading1Char"/>
    <w:uiPriority w:val="9"/>
    <w:qFormat/>
    <w:rsid w:val="00907202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0720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Not Dumb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7</Pages>
  <Words>676</Words>
  <Characters>3854</Characters>
  <Application>Microsoft Office Word</Application>
  <DocSecurity>0</DocSecurity>
  <Lines>32</Lines>
  <Paragraphs>9</Paragraphs>
  <ScaleCrop>false</ScaleCrop>
  <Company>Wentworth Institute of Technology</Company>
  <LinksUpToDate>false</LinksUpToDate>
  <CharactersWithSpaces>45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ro, Andrew</dc:creator>
  <cp:keywords/>
  <dc:description/>
  <cp:lastModifiedBy>Naro, Andrew</cp:lastModifiedBy>
  <cp:revision>1</cp:revision>
  <dcterms:created xsi:type="dcterms:W3CDTF">2014-01-29T00:40:00Z</dcterms:created>
  <dcterms:modified xsi:type="dcterms:W3CDTF">2014-01-29T00:43:00Z</dcterms:modified>
</cp:coreProperties>
</file>